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F66DFF">
        <w:rPr>
          <w:b/>
        </w:rPr>
        <w:t>4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Pr="00F659BC">
        <w:rPr>
          <w:rFonts w:hint="eastAsia"/>
          <w:b/>
        </w:rPr>
        <w:t xml:space="preserve"> </w:t>
      </w:r>
      <w:r w:rsidR="00F66DFF">
        <w:rPr>
          <w:b/>
        </w:rPr>
        <w:t>Tree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A41A41">
        <w:rPr>
          <w:b/>
        </w:rPr>
        <w:t>1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D12005">
        <w:rPr>
          <w:b/>
        </w:rPr>
        <w:t>2</w:t>
      </w:r>
      <w:r w:rsidR="002400C7">
        <w:rPr>
          <w:b/>
        </w:rPr>
        <w:t>, 23:59</w:t>
      </w:r>
    </w:p>
    <w:p w:rsidR="006D700F" w:rsidRPr="003442FF" w:rsidRDefault="003442FF">
      <w:r>
        <w:rPr>
          <w:b/>
        </w:rPr>
        <w:t xml:space="preserve">by 108011235 </w:t>
      </w:r>
      <w:r w:rsidRPr="003442FF">
        <w:rPr>
          <w:rFonts w:ascii="標楷體" w:eastAsia="標楷體" w:hAnsi="標楷體" w:hint="eastAsia"/>
          <w:b/>
        </w:rPr>
        <w:t>陳昭維</w:t>
      </w:r>
    </w:p>
    <w:p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  <w:r w:rsidR="00121C65">
        <w:rPr>
          <w:b/>
          <w:color w:val="FF0000"/>
        </w:rPr>
        <w:t>(2% of final Grade)</w:t>
      </w:r>
    </w:p>
    <w:p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3592A">
        <w:t>4</w:t>
      </w:r>
      <w:r>
        <w:t xml:space="preserve">%) </w:t>
      </w:r>
      <w:r w:rsidR="008C4B93">
        <w:t>What is the maximum number of nodes in</w:t>
      </w:r>
      <w:bookmarkStart w:id="0" w:name="_GoBack"/>
      <w:bookmarkEnd w:id="0"/>
      <w:r w:rsidR="008C4B93">
        <w:t xml:space="preserve"> a k-</w:t>
      </w:r>
      <w:proofErr w:type="spellStart"/>
      <w:r w:rsidR="008C4B93">
        <w:t>ary</w:t>
      </w:r>
      <w:proofErr w:type="spellEnd"/>
      <w:r w:rsidR="008C4B93">
        <w:t xml:space="preserve"> tree of height h? Prove your answer.</w:t>
      </w:r>
    </w:p>
    <w:p w:rsidR="00B0705F" w:rsidRDefault="00B0705F" w:rsidP="00D74875">
      <w:pPr>
        <w:pStyle w:val="a8"/>
        <w:numPr>
          <w:ilvl w:val="0"/>
          <w:numId w:val="1"/>
        </w:numPr>
        <w:ind w:leftChars="0"/>
      </w:pPr>
      <w:r>
        <w:t>(1</w:t>
      </w:r>
      <w:r w:rsidR="00F145A5">
        <w:t>6</w:t>
      </w:r>
      <w:r>
        <w:t xml:space="preserve">%) For a simple tree shown below, </w:t>
      </w:r>
    </w:p>
    <w:p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Draw a list representation of this tree using a node structure with three fields: tag, data/down, and next.</w:t>
      </w:r>
    </w:p>
    <w:p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Write down a generalized list expression form for this tree.</w:t>
      </w:r>
    </w:p>
    <w:p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Convert the tree into a left-child and right-sibling tree representation</w:t>
      </w:r>
    </w:p>
    <w:p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Draw a corresponding binary tree for this tree based on (c).</w:t>
      </w:r>
    </w:p>
    <w:p w:rsidR="00A8396E" w:rsidRDefault="00A8396E" w:rsidP="00B0705F">
      <w:pPr>
        <w:pStyle w:val="a8"/>
        <w:numPr>
          <w:ilvl w:val="0"/>
          <w:numId w:val="5"/>
        </w:numPr>
        <w:ind w:leftChars="0"/>
      </w:pPr>
      <w:r>
        <w:t>What is the depth of node L? What is the height of node B? What is the height of the tree?</w:t>
      </w:r>
    </w:p>
    <w:p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preorder traversal of this tree.</w:t>
      </w:r>
    </w:p>
    <w:p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 xml:space="preserve">Write out the </w:t>
      </w:r>
      <w:proofErr w:type="spellStart"/>
      <w:r>
        <w:t>postorder</w:t>
      </w:r>
      <w:proofErr w:type="spellEnd"/>
      <w:r>
        <w:t xml:space="preserve"> traversal of this tree.</w:t>
      </w:r>
    </w:p>
    <w:p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level order traversal of this tree.</w:t>
      </w:r>
    </w:p>
    <w:p w:rsidR="00B0705F" w:rsidRDefault="00B0705F" w:rsidP="00B0705F">
      <w:pPr>
        <w:ind w:left="360"/>
      </w:pPr>
      <w:r w:rsidRPr="00E160DC">
        <w:object w:dxaOrig="8531" w:dyaOrig="3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182.25pt" o:ole="">
            <v:imagedata r:id="rId7" o:title=""/>
          </v:shape>
          <o:OLEObject Type="Embed" ProgID="Visio.Drawing.11" ShapeID="_x0000_i1025" DrawAspect="Content" ObjectID="_1711751733" r:id="rId8"/>
        </w:object>
      </w:r>
    </w:p>
    <w:p w:rsidR="008C4B93" w:rsidRDefault="008C4B93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3592A">
        <w:t>10</w:t>
      </w:r>
      <w:r>
        <w:t>%) Draw the internal memory representation of the binary tree below using (a) sequential and (b) linked representations.</w:t>
      </w:r>
    </w:p>
    <w:p w:rsidR="008C4B93" w:rsidRDefault="008C4B93" w:rsidP="008C4B93">
      <w:pPr>
        <w:pStyle w:val="a8"/>
        <w:ind w:leftChars="0" w:left="360"/>
      </w:pPr>
      <w:r w:rsidRPr="00E160DC">
        <w:object w:dxaOrig="3982" w:dyaOrig="2720">
          <v:shape id="_x0000_i1026" type="#_x0000_t75" style="width:198.75pt;height:135.75pt" o:ole="">
            <v:imagedata r:id="rId9" o:title=""/>
          </v:shape>
          <o:OLEObject Type="Embed" ProgID="Visio.Drawing.11" ShapeID="_x0000_i1026" DrawAspect="Content" ObjectID="_1711751734" r:id="rId10"/>
        </w:object>
      </w:r>
    </w:p>
    <w:p w:rsidR="008C4B93" w:rsidRDefault="008C4B93" w:rsidP="008C4B93">
      <w:pPr>
        <w:pStyle w:val="a8"/>
        <w:ind w:leftChars="0" w:left="360"/>
      </w:pPr>
    </w:p>
    <w:p w:rsidR="00031267" w:rsidRDefault="00C00859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4</w:t>
      </w:r>
      <w:r>
        <w:t xml:space="preserve">%) </w:t>
      </w:r>
      <w:r w:rsidR="008C4B93">
        <w:t xml:space="preserve">Extend the array representation of a complete binary tree to the case of complete trees </w:t>
      </w:r>
      <w:r w:rsidR="008C4B93">
        <w:lastRenderedPageBreak/>
        <w:t>whose degree is d, d</w:t>
      </w:r>
      <w:r w:rsidR="003A7B63">
        <w:t xml:space="preserve"> </w:t>
      </w:r>
      <w:r w:rsidR="008C4B93">
        <w:t>&gt;</w:t>
      </w:r>
      <w:r w:rsidR="003A7B63">
        <w:t xml:space="preserve"> </w:t>
      </w:r>
      <w:r w:rsidR="008C4B93">
        <w:t xml:space="preserve">1. Develop formulas for the parent and children of the node stored in position </w:t>
      </w:r>
      <w:proofErr w:type="spellStart"/>
      <w:r w:rsidR="00B0705F">
        <w:t>i</w:t>
      </w:r>
      <w:proofErr w:type="spellEnd"/>
      <w:r w:rsidR="008C4B93">
        <w:t xml:space="preserve"> of the array.</w:t>
      </w:r>
    </w:p>
    <w:p w:rsidR="008C4B93" w:rsidRDefault="008C4B93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16</w:t>
      </w:r>
      <w:r>
        <w:t xml:space="preserve">%) Write out the </w:t>
      </w:r>
      <w:proofErr w:type="spellStart"/>
      <w:r>
        <w:t>inorder</w:t>
      </w:r>
      <w:proofErr w:type="spellEnd"/>
      <w:r>
        <w:t xml:space="preserve">, preorder, </w:t>
      </w:r>
      <w:proofErr w:type="spellStart"/>
      <w:r>
        <w:t>postorder</w:t>
      </w:r>
      <w:proofErr w:type="spellEnd"/>
      <w:r>
        <w:t xml:space="preserve">, and </w:t>
      </w:r>
      <w:proofErr w:type="spellStart"/>
      <w:r>
        <w:t>levelorder</w:t>
      </w:r>
      <w:proofErr w:type="spellEnd"/>
      <w:r>
        <w:t xml:space="preserve"> traversals for the following binary trees.</w:t>
      </w:r>
    </w:p>
    <w:p w:rsidR="008C4B93" w:rsidRDefault="00B0705F" w:rsidP="008C4B93">
      <w:pPr>
        <w:pStyle w:val="a8"/>
        <w:ind w:leftChars="0" w:left="0"/>
      </w:pPr>
      <w:r w:rsidRPr="00E160DC">
        <w:object w:dxaOrig="10980" w:dyaOrig="4785">
          <v:shape id="_x0000_i1027" type="#_x0000_t75" style="width:470.25pt;height:204.75pt" o:ole="">
            <v:imagedata r:id="rId11" o:title=""/>
          </v:shape>
          <o:OLEObject Type="Embed" ProgID="Visio.Drawing.11" ShapeID="_x0000_i1027" DrawAspect="Content" ObjectID="_1711751735" r:id="rId12"/>
        </w:object>
      </w:r>
    </w:p>
    <w:p w:rsidR="003A7B63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145A5">
        <w:t>16</w:t>
      </w:r>
      <w:r>
        <w:t xml:space="preserve">%) </w:t>
      </w:r>
      <w:r w:rsidR="00B0705F">
        <w:t xml:space="preserve">Given a </w:t>
      </w:r>
      <w:r w:rsidR="004511B7">
        <w:t>sequence of 1</w:t>
      </w:r>
      <w:r w:rsidR="00A8396E">
        <w:t>3</w:t>
      </w:r>
      <w:r w:rsidR="004511B7">
        <w:t xml:space="preserve"> integer number: 50</w:t>
      </w:r>
      <w:r w:rsidR="00B0705F">
        <w:t>,</w:t>
      </w:r>
      <w:r w:rsidR="003A7B63">
        <w:t xml:space="preserve"> </w:t>
      </w:r>
      <w:r w:rsidR="00B0705F">
        <w:t>5,</w:t>
      </w:r>
      <w:r w:rsidR="003A7B63">
        <w:t xml:space="preserve"> </w:t>
      </w:r>
      <w:r w:rsidR="00B0705F">
        <w:t>30,</w:t>
      </w:r>
      <w:r w:rsidR="003A7B63">
        <w:t xml:space="preserve"> </w:t>
      </w:r>
      <w:r w:rsidR="00B0705F">
        <w:t>40,</w:t>
      </w:r>
      <w:r w:rsidR="003A7B63">
        <w:t xml:space="preserve"> </w:t>
      </w:r>
      <w:r w:rsidR="00B0705F">
        <w:t>80,</w:t>
      </w:r>
      <w:r w:rsidR="003A7B63">
        <w:t xml:space="preserve"> </w:t>
      </w:r>
      <w:r w:rsidR="00B0705F">
        <w:t>35,</w:t>
      </w:r>
      <w:r w:rsidR="003A7B63">
        <w:t xml:space="preserve"> </w:t>
      </w:r>
      <w:r w:rsidR="004511B7">
        <w:t>2</w:t>
      </w:r>
      <w:r w:rsidR="00B0705F">
        <w:t>,</w:t>
      </w:r>
      <w:r w:rsidR="003A7B63">
        <w:t xml:space="preserve"> </w:t>
      </w:r>
      <w:r w:rsidR="00B0705F">
        <w:t>20, 15, 60,</w:t>
      </w:r>
      <w:r w:rsidR="003A7B63">
        <w:t xml:space="preserve"> </w:t>
      </w:r>
      <w:r w:rsidR="00B0705F">
        <w:t>70</w:t>
      </w:r>
      <w:r w:rsidR="00A8396E">
        <w:t>, 8, 10</w:t>
      </w:r>
      <w:r w:rsidR="00B0705F">
        <w:t xml:space="preserve">. </w:t>
      </w:r>
    </w:p>
    <w:p w:rsidR="00031267" w:rsidRDefault="00B0705F" w:rsidP="00A8396E">
      <w:pPr>
        <w:pStyle w:val="a8"/>
        <w:numPr>
          <w:ilvl w:val="0"/>
          <w:numId w:val="12"/>
        </w:numPr>
        <w:ind w:leftChars="0"/>
      </w:pPr>
      <w:r>
        <w:t xml:space="preserve">Assume a </w:t>
      </w:r>
      <w:r w:rsidR="00F145A5">
        <w:rPr>
          <w:b/>
        </w:rPr>
        <w:t>m</w:t>
      </w:r>
      <w:r w:rsidRPr="00A8396E">
        <w:rPr>
          <w:b/>
        </w:rPr>
        <w:t>ax heap</w:t>
      </w:r>
      <w:r>
        <w:t xml:space="preserve"> tree is </w:t>
      </w:r>
      <w:r w:rsidRPr="00A8396E">
        <w:rPr>
          <w:b/>
        </w:rPr>
        <w:t>initialize</w:t>
      </w:r>
      <w:r>
        <w:t xml:space="preserve"> with these 1</w:t>
      </w:r>
      <w:r w:rsidR="00A8396E">
        <w:t>3</w:t>
      </w:r>
      <w:r>
        <w:t xml:space="preserve"> numbers placed into nodes of the tree according to node numbering of complete binary tree</w:t>
      </w:r>
      <w:r w:rsidR="00A8396E">
        <w:t xml:space="preserve"> by using the </w:t>
      </w:r>
      <w:r w:rsidR="00A8396E" w:rsidRPr="00A8396E">
        <w:rPr>
          <w:b/>
        </w:rPr>
        <w:t>bottom up heap construction initialization</w:t>
      </w:r>
      <w:r w:rsidR="00A8396E">
        <w:t xml:space="preserve"> process</w:t>
      </w:r>
      <w:r>
        <w:t>. Please draw the final Max heap tree after initialization process.</w:t>
      </w:r>
    </w:p>
    <w:p w:rsidR="00A8396E" w:rsidRDefault="00B3592A" w:rsidP="00A8396E">
      <w:pPr>
        <w:pStyle w:val="a8"/>
        <w:numPr>
          <w:ilvl w:val="0"/>
          <w:numId w:val="12"/>
        </w:numPr>
        <w:ind w:leftChars="0"/>
      </w:pPr>
      <w:r>
        <w:t>Construct a max heap</w:t>
      </w:r>
      <w:r w:rsidR="00A8396E">
        <w:t xml:space="preserve"> by </w:t>
      </w:r>
      <w:r w:rsidR="00A8396E" w:rsidRPr="00A8396E">
        <w:rPr>
          <w:b/>
        </w:rPr>
        <w:t>inserting</w:t>
      </w:r>
      <w:r w:rsidR="00A8396E">
        <w:t xml:space="preserve"> the </w:t>
      </w:r>
      <w:r>
        <w:t xml:space="preserve">given </w:t>
      </w:r>
      <w:r w:rsidR="00A8396E">
        <w:t xml:space="preserve">13 numbers one by one according to the sequence order into an initially empty max heap tree, instead of bottom up heap construction. </w:t>
      </w:r>
    </w:p>
    <w:p w:rsidR="00B0705F" w:rsidRDefault="00B0705F" w:rsidP="00A8396E">
      <w:pPr>
        <w:pStyle w:val="a8"/>
        <w:numPr>
          <w:ilvl w:val="0"/>
          <w:numId w:val="12"/>
        </w:numPr>
        <w:ind w:leftChars="0"/>
      </w:pPr>
      <w:r>
        <w:t xml:space="preserve">Repeat (a) for </w:t>
      </w:r>
      <w:r w:rsidR="00F145A5">
        <w:t>m</w:t>
      </w:r>
      <w:r>
        <w:t>in Heap.</w:t>
      </w:r>
    </w:p>
    <w:p w:rsidR="00A8396E" w:rsidRDefault="00A8396E" w:rsidP="00A8396E">
      <w:pPr>
        <w:pStyle w:val="a8"/>
        <w:numPr>
          <w:ilvl w:val="0"/>
          <w:numId w:val="12"/>
        </w:numPr>
        <w:ind w:leftChars="0"/>
      </w:pPr>
      <w:r>
        <w:t>Repeat (</w:t>
      </w:r>
      <w:r w:rsidR="00B3592A">
        <w:t>b</w:t>
      </w:r>
      <w:r>
        <w:t xml:space="preserve">) for </w:t>
      </w:r>
      <w:r w:rsidR="00F145A5">
        <w:t>m</w:t>
      </w:r>
      <w:r>
        <w:t>in Heap.</w:t>
      </w:r>
    </w:p>
    <w:p w:rsidR="00B0705F" w:rsidRDefault="00B0705F" w:rsidP="00A8396E"/>
    <w:p w:rsidR="00F145A5" w:rsidRDefault="00B0705F" w:rsidP="00D74875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F145A5">
        <w:t>4</w:t>
      </w:r>
      <w:r>
        <w:t xml:space="preserve">%) </w:t>
      </w:r>
      <w:r w:rsidR="00F145A5">
        <w:t xml:space="preserve">For initializing a max heap from n key values stored in an array, instead of inserting key value one by one, assume that </w:t>
      </w:r>
    </w:p>
    <w:p w:rsidR="00F145A5" w:rsidRDefault="00F145A5" w:rsidP="00F145A5">
      <w:pPr>
        <w:pStyle w:val="a8"/>
        <w:ind w:leftChars="0" w:left="360" w:firstLineChars="100" w:firstLine="240"/>
      </w:pPr>
      <w:r>
        <w:t>The h</w:t>
      </w:r>
      <w:r w:rsidRPr="00F145A5">
        <w:t>eight of heap = h</w:t>
      </w:r>
      <w:r>
        <w:t xml:space="preserve">, </w:t>
      </w:r>
    </w:p>
    <w:p w:rsidR="00F145A5" w:rsidRDefault="00F145A5" w:rsidP="00F145A5">
      <w:pPr>
        <w:pStyle w:val="a8"/>
        <w:ind w:leftChars="0" w:left="360" w:firstLineChars="100" w:firstLine="240"/>
      </w:pPr>
      <w:r w:rsidRPr="00F145A5">
        <w:t>Number of subtrees with root at level j is &lt;= 2</w:t>
      </w:r>
      <w:r w:rsidRPr="00F145A5">
        <w:rPr>
          <w:vertAlign w:val="superscript"/>
        </w:rPr>
        <w:t>j-1</w:t>
      </w:r>
      <w:r w:rsidRPr="00F145A5">
        <w:t xml:space="preserve">, </w:t>
      </w:r>
    </w:p>
    <w:p w:rsidR="00F145A5" w:rsidRDefault="00F145A5" w:rsidP="00F145A5">
      <w:pPr>
        <w:pStyle w:val="a8"/>
        <w:ind w:leftChars="0" w:left="360" w:firstLineChars="100" w:firstLine="240"/>
      </w:pPr>
      <w:r w:rsidRPr="00F145A5">
        <w:t>Time for each subtree is O(h-j). (# of bubbl</w:t>
      </w:r>
      <w:r w:rsidR="00B3592A">
        <w:t>ing</w:t>
      </w:r>
      <w:r w:rsidRPr="00F145A5">
        <w:t xml:space="preserve"> down</w:t>
      </w:r>
      <w:r>
        <w:t xml:space="preserve">), </w:t>
      </w:r>
    </w:p>
    <w:p w:rsidR="00F145A5" w:rsidRDefault="00F145A5" w:rsidP="00F145A5">
      <w:pPr>
        <w:pStyle w:val="a8"/>
        <w:ind w:leftChars="0" w:left="360" w:firstLineChars="100" w:firstLine="240"/>
      </w:pPr>
      <w:r w:rsidRPr="00F145A5">
        <w:t>Time for level j subtrees is &lt;= 2</w:t>
      </w:r>
      <w:r w:rsidRPr="00F145A5">
        <w:rPr>
          <w:vertAlign w:val="superscript"/>
        </w:rPr>
        <w:t>j-1</w:t>
      </w:r>
      <w:r w:rsidRPr="00F145A5">
        <w:t>(h-j) = t(j)</w:t>
      </w:r>
      <w:r>
        <w:t xml:space="preserve">, </w:t>
      </w:r>
    </w:p>
    <w:p w:rsidR="00F145A5" w:rsidRDefault="00F145A5" w:rsidP="00F145A5">
      <w:pPr>
        <w:pStyle w:val="a8"/>
        <w:ind w:leftChars="0" w:left="360"/>
      </w:pPr>
      <w:r w:rsidRPr="00F145A5">
        <w:t>T</w:t>
      </w:r>
      <w:r>
        <w:t>hen t</w:t>
      </w:r>
      <w:r w:rsidRPr="00F145A5">
        <w:t xml:space="preserve">otal time is </w:t>
      </w:r>
      <w:proofErr w:type="gramStart"/>
      <w:r w:rsidRPr="00F145A5">
        <w:t>t(</w:t>
      </w:r>
      <w:proofErr w:type="gramEnd"/>
      <w:r w:rsidRPr="00F145A5">
        <w:t>1) + t(2) + … + t(h-1) = O(n)</w:t>
      </w:r>
      <w:r>
        <w:t xml:space="preserve">. </w:t>
      </w:r>
    </w:p>
    <w:p w:rsidR="00F145A5" w:rsidRDefault="00F145A5" w:rsidP="00F145A5">
      <w:pPr>
        <w:pStyle w:val="a8"/>
        <w:ind w:leftChars="0" w:left="360"/>
      </w:pPr>
      <w:r>
        <w:t>Please prove the above argument.</w:t>
      </w:r>
    </w:p>
    <w:p w:rsidR="00F145A5" w:rsidRDefault="00F145A5" w:rsidP="00F145A5">
      <w:pPr>
        <w:pStyle w:val="a8"/>
        <w:ind w:leftChars="0" w:left="360"/>
      </w:pPr>
    </w:p>
    <w:p w:rsidR="00A8396E" w:rsidRDefault="00F145A5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3592A">
        <w:t>20</w:t>
      </w:r>
      <w:r>
        <w:t xml:space="preserve">%) </w:t>
      </w:r>
      <w:r w:rsidR="00A8396E">
        <w:t>Binary Search Tree</w:t>
      </w:r>
    </w:p>
    <w:p w:rsid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How many different binary search trees can store the keys {1,2,3}?</w:t>
      </w:r>
    </w:p>
    <w:p w:rsidR="00A8396E" w:rsidRP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If we insert the entries (</w:t>
      </w:r>
      <w:proofErr w:type="gramStart"/>
      <w:r w:rsidRPr="00A8396E">
        <w:t>1,A</w:t>
      </w:r>
      <w:proofErr w:type="gramEnd"/>
      <w:r w:rsidRPr="00A8396E">
        <w:t xml:space="preserve">), (2,B), (3,C), (4,D), and (5,E), </w:t>
      </w:r>
      <w:r>
        <w:t xml:space="preserve">where the number denotes the key </w:t>
      </w:r>
      <w:r>
        <w:lastRenderedPageBreak/>
        <w:t xml:space="preserve">value of the node, </w:t>
      </w:r>
      <w:r w:rsidRPr="00A8396E">
        <w:t>in this order, into an initially empty binary search tree, what will it look like?</w:t>
      </w:r>
      <w:r w:rsidR="00B3592A">
        <w:t xml:space="preserve"> Please draw this BST.</w:t>
      </w:r>
    </w:p>
    <w:p w:rsidR="00A8396E" w:rsidRPr="00A8396E" w:rsidRDefault="00A8396E" w:rsidP="00A8396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J</w:t>
      </w:r>
      <w:r w:rsidR="00B3592A">
        <w:t>ohn</w:t>
      </w:r>
      <w:r w:rsidRPr="00A8396E">
        <w:t xml:space="preserve"> claims that the order in which a fixed set of entries is inserted into a binary search tree does not matter—the same tree results every time. Give a small example that proves he is wrong.</w:t>
      </w:r>
    </w:p>
    <w:p w:rsidR="00B3592A" w:rsidRPr="00B3592A" w:rsidRDefault="00A8396E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t xml:space="preserve">Given a sequence of 13 integer number: 50, 5, 30, 40, 80, 35, 2, 20, 15, 60, 70, 8, </w:t>
      </w:r>
      <w:r w:rsidR="00F145A5">
        <w:t>10</w:t>
      </w:r>
      <w:r w:rsidR="00B3592A">
        <w:t>,</w:t>
      </w:r>
      <w:r w:rsidR="00F145A5">
        <w:t xml:space="preserve"> </w:t>
      </w:r>
      <w:r w:rsidR="00B3592A">
        <w:t>u</w:t>
      </w:r>
      <w:r w:rsidR="00F145A5">
        <w:t>se the BST Insert function</w:t>
      </w:r>
      <w:r>
        <w:t xml:space="preserve"> (manually) to insert the 13 number sequentially to construct a binary search tree. Draw the final 13-node BST.</w:t>
      </w:r>
    </w:p>
    <w:p w:rsidR="00B3592A" w:rsidRPr="00B3592A" w:rsidRDefault="00B3592A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B3592A">
        <w:rPr>
          <w:rFonts w:ascii="NimbusRomNo9L-Regu" w:eastAsiaTheme="minorEastAsia" w:hAnsi="NimbusRomNo9L-Regu" w:cs="NimbusRomNo9L-Regu"/>
          <w:szCs w:val="24"/>
        </w:rPr>
        <w:t>A binary search tree produces the following preorder traversal, where “null” indicates an empty subtree (i.e. the left/right child is the null pointer).</w:t>
      </w:r>
    </w:p>
    <w:p w:rsidR="00B3592A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rPr>
          <w:rFonts w:ascii="NimbusRomNo9L-Regu" w:eastAsiaTheme="minorEastAsia" w:hAnsi="NimbusRomNo9L-Regu" w:cs="NimbusRomNo9L-Regu"/>
          <w:sz w:val="22"/>
          <w:szCs w:val="22"/>
        </w:rPr>
        <w:t>9,5,3,</w:t>
      </w:r>
      <w:proofErr w:type="gramStart"/>
      <w:r>
        <w:rPr>
          <w:rFonts w:ascii="NimbusRomNo9L-Regu" w:eastAsiaTheme="minorEastAsia" w:hAnsi="NimbusRomNo9L-Regu" w:cs="NimbusRomNo9L-Regu"/>
          <w:sz w:val="22"/>
          <w:szCs w:val="22"/>
        </w:rPr>
        <w:t>1,null</w:t>
      </w:r>
      <w:proofErr w:type="gramEnd"/>
      <w:r>
        <w:rPr>
          <w:rFonts w:ascii="NimbusRomNo9L-Regu" w:eastAsiaTheme="minorEastAsia" w:hAnsi="NimbusRomNo9L-Regu" w:cs="NimbusRomNo9L-Regu"/>
          <w:sz w:val="22"/>
          <w:szCs w:val="22"/>
        </w:rPr>
        <w:t>,null,4,null,null,8,6,null,null,null,20,12,10,null,11,null,null,null,30,21,null,null,31,null,null</w:t>
      </w:r>
    </w:p>
    <w:p w:rsidR="00B3592A" w:rsidRPr="00B3592A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B3592A">
        <w:rPr>
          <w:rFonts w:ascii="NimbusRomNo9L-Regu" w:eastAsiaTheme="minorEastAsia" w:hAnsi="NimbusRomNo9L-Regu" w:cs="NimbusRomNo9L-Regu"/>
          <w:szCs w:val="24"/>
        </w:rPr>
        <w:t>Draw the tree that produced this preorder traversal.</w:t>
      </w:r>
    </w:p>
    <w:p w:rsidR="00A8396E" w:rsidRDefault="00A8396E" w:rsidP="00A8396E"/>
    <w:p w:rsidR="00B0705F" w:rsidRDefault="00A8396E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3592A">
        <w:t>10</w:t>
      </w:r>
      <w:r>
        <w:t xml:space="preserve">%) </w:t>
      </w:r>
      <w:r w:rsidR="00B0705F">
        <w:t>A</w:t>
      </w:r>
      <w:r w:rsidR="00F01E2D">
        <w:t>n</w:t>
      </w:r>
      <w:r w:rsidR="00B0705F">
        <w:t xml:space="preserve"> 8-run with total of 25 numbers are to be merged using Winner tree and Loser tree</w:t>
      </w:r>
      <w:r w:rsidR="00B3592A">
        <w:t>, respectively</w:t>
      </w:r>
      <w:r w:rsidR="00B0705F">
        <w:t>. The numbers of the 8 runs are shown below. The first numbers fr</w:t>
      </w:r>
      <w:r w:rsidR="00B3592A">
        <w:t>o</w:t>
      </w:r>
      <w:r w:rsidR="00B0705F">
        <w:t>m each of the 8 runs have been placed in the leaf nodes of the tree as shown.</w:t>
      </w:r>
      <w:r w:rsidR="00160211">
        <w:t xml:space="preserve"> Then these eight numbers enter the tournament to get the overall winner.</w:t>
      </w:r>
    </w:p>
    <w:p w:rsidR="00B0705F" w:rsidRDefault="00B0705F" w:rsidP="00B0705F">
      <w:pPr>
        <w:pStyle w:val="a8"/>
        <w:ind w:leftChars="0" w:left="360"/>
      </w:pPr>
      <w:r w:rsidRPr="00E160DC">
        <w:object w:dxaOrig="14370" w:dyaOrig="11460">
          <v:shape id="_x0000_i1028" type="#_x0000_t75" style="width:329.25pt;height:261.75pt" o:ole="">
            <v:imagedata r:id="rId13" o:title=""/>
          </v:shape>
          <o:OLEObject Type="Embed" ProgID="Visio.Drawing.11" ShapeID="_x0000_i1028" DrawAspect="Content" ObjectID="_1711751736" r:id="rId14"/>
        </w:object>
      </w:r>
    </w:p>
    <w:p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winner tree and indicate the overall winner of </w:t>
      </w:r>
      <w:r w:rsidRPr="00160211">
        <w:rPr>
          <w:color w:val="FF0000"/>
        </w:rPr>
        <w:t>this tournament</w:t>
      </w:r>
      <w:r>
        <w:t>.</w:t>
      </w:r>
    </w:p>
    <w:p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loser tree and indicate (draw) the overall winner of </w:t>
      </w:r>
      <w:r w:rsidRPr="00160211">
        <w:rPr>
          <w:color w:val="FF0000"/>
        </w:rPr>
        <w:t>this tournament</w:t>
      </w:r>
      <w:r>
        <w:t>.</w:t>
      </w:r>
    </w:p>
    <w:p w:rsidR="00B0705F" w:rsidRDefault="00B0705F" w:rsidP="00B0705F">
      <w:pPr>
        <w:ind w:left="360"/>
      </w:pPr>
    </w:p>
    <w:p w:rsidR="007B6E0C" w:rsidRDefault="007B6E0C" w:rsidP="00A41A41"/>
    <w:sectPr w:rsidR="007B6E0C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32385" w:rsidRDefault="00632385" w:rsidP="00D74875">
      <w:pPr>
        <w:spacing w:line="240" w:lineRule="auto"/>
      </w:pPr>
      <w:r>
        <w:separator/>
      </w:r>
    </w:p>
  </w:endnote>
  <w:endnote w:type="continuationSeparator" w:id="0">
    <w:p w:rsidR="00632385" w:rsidRDefault="00632385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32385" w:rsidRDefault="00632385" w:rsidP="00D74875">
      <w:pPr>
        <w:spacing w:line="240" w:lineRule="auto"/>
      </w:pPr>
      <w:r>
        <w:separator/>
      </w:r>
    </w:p>
  </w:footnote>
  <w:footnote w:type="continuationSeparator" w:id="0">
    <w:p w:rsidR="00632385" w:rsidRDefault="00632385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276F7E30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35216C41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393A2204"/>
    <w:multiLevelType w:val="hybridMultilevel"/>
    <w:tmpl w:val="F9A4C954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575B020A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78732E98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2"/>
  </w:num>
  <w:num w:numId="2">
    <w:abstractNumId w:val="7"/>
  </w:num>
  <w:num w:numId="3">
    <w:abstractNumId w:val="1"/>
  </w:num>
  <w:num w:numId="4">
    <w:abstractNumId w:val="4"/>
  </w:num>
  <w:num w:numId="5">
    <w:abstractNumId w:val="9"/>
  </w:num>
  <w:num w:numId="6">
    <w:abstractNumId w:val="0"/>
  </w:num>
  <w:num w:numId="7">
    <w:abstractNumId w:val="8"/>
  </w:num>
  <w:num w:numId="8">
    <w:abstractNumId w:val="2"/>
  </w:num>
  <w:num w:numId="9">
    <w:abstractNumId w:val="3"/>
  </w:num>
  <w:num w:numId="10">
    <w:abstractNumId w:val="10"/>
  </w:num>
  <w:num w:numId="11">
    <w:abstractNumId w:val="11"/>
  </w:num>
  <w:num w:numId="12">
    <w:abstractNumId w:val="6"/>
  </w:num>
  <w:num w:numId="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7DE0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2FF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7BE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2385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06AC"/>
    <w:rsid w:val="00A32C74"/>
    <w:rsid w:val="00A370CD"/>
    <w:rsid w:val="00A41A0D"/>
    <w:rsid w:val="00A41A41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96E"/>
    <w:rsid w:val="00A83BFF"/>
    <w:rsid w:val="00A8564A"/>
    <w:rsid w:val="00A87EBB"/>
    <w:rsid w:val="00A912F5"/>
    <w:rsid w:val="00A91894"/>
    <w:rsid w:val="00A92ED6"/>
    <w:rsid w:val="00A97F6A"/>
    <w:rsid w:val="00AA3FCC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592A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3AD3"/>
    <w:rsid w:val="00B64204"/>
    <w:rsid w:val="00B6588A"/>
    <w:rsid w:val="00B65954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005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578E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5A5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A2DEC3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3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__2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4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3</Pages>
  <Words>576</Words>
  <Characters>3287</Characters>
  <Application>Microsoft Office Word</Application>
  <DocSecurity>0</DocSecurity>
  <Lines>27</Lines>
  <Paragraphs>7</Paragraphs>
  <ScaleCrop>false</ScaleCrop>
  <Company/>
  <LinksUpToDate>false</LinksUpToDate>
  <CharactersWithSpaces>3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陳昭維</cp:lastModifiedBy>
  <cp:revision>8</cp:revision>
  <dcterms:created xsi:type="dcterms:W3CDTF">2022-02-16T13:49:00Z</dcterms:created>
  <dcterms:modified xsi:type="dcterms:W3CDTF">2022-04-17T17:49:00Z</dcterms:modified>
</cp:coreProperties>
</file>